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:rsidR="00AD5E79" w:rsidRPr="00A372A6" w:rsidRDefault="00A372A6" w:rsidP="00A372A6">
      <w:r>
        <w:object w:dxaOrig="21109" w:dyaOrig="130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in;height:445.2pt" o:ole="">
            <v:imagedata r:id="rId5" o:title=""/>
          </v:shape>
          <o:OLEObject Type="Embed" ProgID="Visio.Drawing.15" ShapeID="_x0000_i1025" DrawAspect="Content" ObjectID="_1571316593" r:id="rId6"/>
        </w:object>
      </w:r>
      <w:bookmarkEnd w:id="0"/>
    </w:p>
    <w:sectPr w:rsidR="00AD5E79" w:rsidRPr="00A372A6" w:rsidSect="00A372A6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72A6"/>
    <w:rsid w:val="000A6169"/>
    <w:rsid w:val="00A372A6"/>
    <w:rsid w:val="00AD5E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BC440E3-8E88-45BD-AB7A-BD670CC2F4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="Times New Roman" w:cs="Times New Roman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372A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72A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  <w:doNotRelyOnCSS/>
  <w:doNotOrganizeInFold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F0A033-1C85-468A-84B9-6BFD9DC45E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ler Rahimov</dc:creator>
  <cp:keywords/>
  <dc:description/>
  <cp:lastModifiedBy>Daler Rahimov</cp:lastModifiedBy>
  <cp:revision>1</cp:revision>
  <cp:lastPrinted>2017-11-04T20:02:00Z</cp:lastPrinted>
  <dcterms:created xsi:type="dcterms:W3CDTF">2017-11-04T20:00:00Z</dcterms:created>
  <dcterms:modified xsi:type="dcterms:W3CDTF">2017-11-04T20:03:00Z</dcterms:modified>
</cp:coreProperties>
</file>